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activeX/activeX20.xml" ContentType="application/vnd.ms-office.activeX+xml"/>
  <Override PartName="/word/activeX/activeX21.xml" ContentType="application/vnd.ms-office.activeX+xml"/>
  <Override PartName="/word/activeX/activeX22.xml" ContentType="application/vnd.ms-office.activeX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DB90A73" w14:textId="77777777" w:rsidR="00DA0CB1" w:rsidRPr="0069224A" w:rsidRDefault="00DA0CB1" w:rsidP="00DA0CB1">
      <w:pPr>
        <w:pStyle w:val="2"/>
      </w:pPr>
      <w:r>
        <w:rPr>
          <w:rFonts w:hint="eastAsia"/>
        </w:rPr>
        <w:t>射频</w:t>
      </w:r>
      <w:r w:rsidRPr="0069224A">
        <w:t>场感应的传导骚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44"/>
        <w:gridCol w:w="1746"/>
        <w:gridCol w:w="1746"/>
        <w:gridCol w:w="1174"/>
        <w:gridCol w:w="569"/>
        <w:gridCol w:w="3487"/>
      </w:tblGrid>
      <w:tr w:rsidR="00DA0CB1" w:rsidRPr="00920905" w14:paraId="00B3AF87" w14:textId="77777777" w:rsidTr="00395E6A">
        <w:trPr>
          <w:tblHeader/>
          <w:jc w:val="center"/>
        </w:trPr>
        <w:tc>
          <w:tcPr>
            <w:tcW w:w="833" w:type="pct"/>
          </w:tcPr>
          <w:p w14:paraId="2ED2A88F" w14:textId="77777777" w:rsidR="00DA0CB1" w:rsidRPr="00920905" w:rsidRDefault="00DA0CB1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62993410" w14:textId="77777777" w:rsidR="00DA0CB1" w:rsidRPr="00920905" w:rsidRDefault="00DA0CB1" w:rsidP="00395E6A">
            <w:pPr>
              <w:spacing w:line="360" w:lineRule="auto"/>
            </w:pPr>
          </w:p>
        </w:tc>
        <w:tc>
          <w:tcPr>
            <w:tcW w:w="561" w:type="pct"/>
          </w:tcPr>
          <w:p w14:paraId="2A6F39E8" w14:textId="77777777" w:rsidR="00DA0CB1" w:rsidRPr="00920905" w:rsidRDefault="00DA0CB1" w:rsidP="00395E6A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14:paraId="080D48EF" w14:textId="64E22C1D" w:rsidR="00DA0CB1" w:rsidRPr="00920905" w:rsidRDefault="00DC6C47" w:rsidP="00395E6A">
            <w:pPr>
              <w:spacing w:line="360" w:lineRule="auto"/>
            </w:pPr>
            <w:bookmarkStart w:id="0" w:name="syjg"/>
            <w:bookmarkEnd w:id="0"/>
            <w:r>
              <w:rPr>
                <w:rFonts w:hint="eastAsia"/>
              </w:rPr>
              <w:t>s</w:t>
            </w:r>
            <w:r>
              <w:t>yjg</w:t>
            </w:r>
          </w:p>
        </w:tc>
      </w:tr>
      <w:tr w:rsidR="00DA0CB1" w:rsidRPr="00920905" w14:paraId="67F6BF72" w14:textId="77777777" w:rsidTr="00395E6A">
        <w:trPr>
          <w:tblHeader/>
          <w:jc w:val="center"/>
        </w:trPr>
        <w:tc>
          <w:tcPr>
            <w:tcW w:w="833" w:type="pct"/>
          </w:tcPr>
          <w:p w14:paraId="08617216" w14:textId="77777777" w:rsidR="00DA0CB1" w:rsidRPr="00920905" w:rsidRDefault="00DA0CB1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1D6277A2" w14:textId="77777777" w:rsidR="00DA0CB1" w:rsidRPr="00920905" w:rsidRDefault="00DA0CB1" w:rsidP="00395E6A">
            <w:pPr>
              <w:spacing w:line="360" w:lineRule="auto"/>
            </w:pPr>
          </w:p>
        </w:tc>
        <w:tc>
          <w:tcPr>
            <w:tcW w:w="561" w:type="pct"/>
          </w:tcPr>
          <w:p w14:paraId="65944553" w14:textId="77777777" w:rsidR="00DA0CB1" w:rsidRPr="00920905" w:rsidRDefault="00DA0CB1" w:rsidP="00395E6A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14:paraId="04345D95" w14:textId="77777777" w:rsidR="00DA0CB1" w:rsidRPr="00920905" w:rsidRDefault="00DA0CB1" w:rsidP="00395E6A">
            <w:pPr>
              <w:spacing w:line="360" w:lineRule="auto"/>
            </w:pPr>
          </w:p>
        </w:tc>
      </w:tr>
      <w:tr w:rsidR="00DA0CB1" w:rsidRPr="00920905" w14:paraId="49C26120" w14:textId="77777777" w:rsidTr="00395E6A">
        <w:trPr>
          <w:tblHeader/>
          <w:jc w:val="center"/>
        </w:trPr>
        <w:tc>
          <w:tcPr>
            <w:tcW w:w="2501" w:type="pct"/>
            <w:gridSpan w:val="3"/>
          </w:tcPr>
          <w:p w14:paraId="001B599A" w14:textId="63458742" w:rsidR="00DA0CB1" w:rsidRPr="00920905" w:rsidRDefault="00DA0CB1" w:rsidP="00395E6A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bookmarkStart w:id="1" w:name="jyrq"/>
            <w:bookmarkEnd w:id="1"/>
            <w:r w:rsidR="00DC6C47">
              <w:t>jyrq</w:t>
            </w:r>
          </w:p>
        </w:tc>
        <w:tc>
          <w:tcPr>
            <w:tcW w:w="561" w:type="pct"/>
          </w:tcPr>
          <w:p w14:paraId="34490C9D" w14:textId="77777777" w:rsidR="00DA0CB1" w:rsidRPr="00920905" w:rsidRDefault="00DA0CB1" w:rsidP="00395E6A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14:paraId="7175A831" w14:textId="77777777" w:rsidR="00DA0CB1" w:rsidRPr="00920905" w:rsidRDefault="00DA0CB1" w:rsidP="00395E6A">
            <w:pPr>
              <w:spacing w:line="360" w:lineRule="auto"/>
            </w:pPr>
          </w:p>
        </w:tc>
      </w:tr>
      <w:tr w:rsidR="00DA0CB1" w:rsidRPr="00920905" w14:paraId="0F4A5575" w14:textId="77777777" w:rsidTr="00395E6A">
        <w:trPr>
          <w:tblHeader/>
          <w:jc w:val="center"/>
        </w:trPr>
        <w:tc>
          <w:tcPr>
            <w:tcW w:w="1667" w:type="pct"/>
            <w:gridSpan w:val="2"/>
          </w:tcPr>
          <w:p w14:paraId="4114F63F" w14:textId="3909C972" w:rsidR="00DA0CB1" w:rsidRPr="00920905" w:rsidRDefault="00DA0CB1" w:rsidP="00395E6A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bookmarkStart w:id="2" w:name="wd"/>
            <w:bookmarkEnd w:id="2"/>
            <w:r w:rsidR="00DC6C47">
              <w:rPr>
                <w:rFonts w:hAnsi="宋体"/>
              </w:rPr>
              <w:t>wd</w:t>
            </w:r>
          </w:p>
        </w:tc>
        <w:tc>
          <w:tcPr>
            <w:tcW w:w="1667" w:type="pct"/>
            <w:gridSpan w:val="3"/>
          </w:tcPr>
          <w:p w14:paraId="5C379EC2" w14:textId="4249C7CF" w:rsidR="00DA0CB1" w:rsidRPr="00920905" w:rsidRDefault="00DA0CB1" w:rsidP="00395E6A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bookmarkStart w:id="3" w:name="xdsd"/>
            <w:bookmarkEnd w:id="3"/>
            <w:r w:rsidR="00DC6C47">
              <w:rPr>
                <w:rFonts w:hAnsi="宋体"/>
              </w:rPr>
              <w:t>xdsd</w:t>
            </w:r>
          </w:p>
        </w:tc>
        <w:tc>
          <w:tcPr>
            <w:tcW w:w="1666" w:type="pct"/>
          </w:tcPr>
          <w:p w14:paraId="5CD26A71" w14:textId="1A9686BC" w:rsidR="00DA0CB1" w:rsidRPr="00920905" w:rsidRDefault="00DA0CB1" w:rsidP="00395E6A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bookmarkStart w:id="4" w:name="dqyl"/>
            <w:bookmarkEnd w:id="4"/>
            <w:r w:rsidR="00DC6C47">
              <w:rPr>
                <w:rFonts w:hAnsi="宋体"/>
              </w:rPr>
              <w:t>dqyl</w:t>
            </w:r>
          </w:p>
        </w:tc>
      </w:tr>
    </w:tbl>
    <w:p w14:paraId="31BD2C44" w14:textId="77777777" w:rsidR="00DA0CB1" w:rsidRDefault="00DA0CB1" w:rsidP="00DA0CB1">
      <w:pPr>
        <w:pStyle w:val="a7"/>
        <w:ind w:firstLineChars="0" w:firstLine="0"/>
        <w:rPr>
          <w:rFonts w:hAnsi="宋体"/>
        </w:rPr>
      </w:pPr>
    </w:p>
    <w:p w14:paraId="41580079" w14:textId="77777777" w:rsidR="00DA0CB1" w:rsidRPr="004470C0" w:rsidRDefault="00DA0CB1" w:rsidP="00DA0CB1">
      <w:pPr>
        <w:pStyle w:val="a7"/>
        <w:spacing w:line="360" w:lineRule="auto"/>
        <w:ind w:firstLineChars="0" w:firstLine="0"/>
        <w:rPr>
          <w:rFonts w:hAnsi="宋体"/>
          <w:vanish/>
        </w:rPr>
      </w:pPr>
    </w:p>
    <w:p w14:paraId="6816FEA4" w14:textId="77777777" w:rsidR="00DA0CB1" w:rsidRPr="00140A97" w:rsidRDefault="00DA0CB1" w:rsidP="00DA0CB1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DA0CB1" w:rsidRPr="00140A97" w14:paraId="69CF6E4A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5533CDDE" w14:textId="065A1BD0" w:rsidR="00DA0CB1" w:rsidRPr="00140A97" w:rsidRDefault="00DA0CB1" w:rsidP="00395E6A">
            <w:r w:rsidRPr="00535020">
              <w:object w:dxaOrig="225" w:dyaOrig="225" w14:anchorId="380FD90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71" type="#_x0000_t75" style="width:18pt;height:18pt" o:ole="">
                  <v:imagedata r:id="rId7" o:title=""/>
                </v:shape>
                <w:control r:id="rId8" w:name="CheckBox14216223" w:shapeid="_x0000_i1071"/>
              </w:object>
            </w:r>
          </w:p>
        </w:tc>
        <w:tc>
          <w:tcPr>
            <w:tcW w:w="4102" w:type="dxa"/>
            <w:vAlign w:val="center"/>
          </w:tcPr>
          <w:p w14:paraId="3F6D93E4" w14:textId="77777777" w:rsidR="00DA0CB1" w:rsidRPr="00140A97" w:rsidRDefault="00DA0CB1" w:rsidP="00395E6A">
            <w:r w:rsidRPr="00140A97">
              <w:rPr>
                <w:rFonts w:hint="eastAsia"/>
              </w:rPr>
              <w:t>YY</w:t>
            </w:r>
            <w:r>
              <w:t xml:space="preserve"> </w:t>
            </w:r>
            <w:r w:rsidRPr="00140A97">
              <w:rPr>
                <w:rFonts w:hint="eastAsia"/>
              </w:rPr>
              <w:t>0505-20</w:t>
            </w:r>
            <w:r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6</w:t>
            </w:r>
          </w:p>
        </w:tc>
      </w:tr>
      <w:tr w:rsidR="00DA0CB1" w:rsidRPr="00140A97" w14:paraId="28B7E50A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55C6EC44" w14:textId="1ABB3395" w:rsidR="00DA0CB1" w:rsidRPr="00140A97" w:rsidRDefault="00DA0CB1" w:rsidP="00395E6A">
            <w:r w:rsidRPr="00535020">
              <w:object w:dxaOrig="225" w:dyaOrig="225" w14:anchorId="5304DEA4">
                <v:shape id="_x0000_i1073" type="#_x0000_t75" style="width:18pt;height:18pt" o:ole="">
                  <v:imagedata r:id="rId7" o:title=""/>
                </v:shape>
                <w:control r:id="rId9" w:name="CheckBox14221223" w:shapeid="_x0000_i1073"/>
              </w:object>
            </w:r>
          </w:p>
        </w:tc>
        <w:tc>
          <w:tcPr>
            <w:tcW w:w="4102" w:type="dxa"/>
            <w:vAlign w:val="center"/>
          </w:tcPr>
          <w:p w14:paraId="4B62CF4F" w14:textId="77777777" w:rsidR="00DA0CB1" w:rsidRPr="00140A97" w:rsidRDefault="00DA0CB1" w:rsidP="00395E6A">
            <w:r>
              <w:t>GB/T 17626.</w:t>
            </w:r>
            <w:r>
              <w:rPr>
                <w:rFonts w:hint="eastAsia"/>
              </w:rPr>
              <w:t>6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DA0CB1" w:rsidRPr="0099707F" w14:paraId="103CC15B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</w:tcPr>
          <w:p w14:paraId="31DA7438" w14:textId="6F7C8240" w:rsidR="00DA0CB1" w:rsidRPr="00140A97" w:rsidRDefault="00DA0CB1" w:rsidP="00395E6A">
            <w:r w:rsidRPr="00535020">
              <w:object w:dxaOrig="225" w:dyaOrig="225" w14:anchorId="7CDE2D44">
                <v:shape id="_x0000_i1075" type="#_x0000_t75" style="width:18pt;height:18pt" o:ole="">
                  <v:imagedata r:id="rId7" o:title=""/>
                </v:shape>
                <w:control r:id="rId10" w:name="CheckBox15551223" w:shapeid="_x0000_i1075"/>
              </w:object>
            </w:r>
          </w:p>
        </w:tc>
        <w:tc>
          <w:tcPr>
            <w:tcW w:w="4102" w:type="dxa"/>
            <w:vAlign w:val="center"/>
          </w:tcPr>
          <w:p w14:paraId="24A95C0A" w14:textId="77777777" w:rsidR="00DA0CB1" w:rsidRPr="003142B9" w:rsidRDefault="00DA0CB1" w:rsidP="00395E6A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14:paraId="05D26BBF" w14:textId="77777777" w:rsidR="00DA0CB1" w:rsidRPr="0007584B" w:rsidRDefault="00DA0CB1" w:rsidP="00DA0CB1"/>
    <w:p w14:paraId="747C2DE3" w14:textId="77777777" w:rsidR="00DA0CB1" w:rsidRPr="00FE274F" w:rsidRDefault="00DA0CB1" w:rsidP="00DA0CB1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2928"/>
        <w:gridCol w:w="576"/>
        <w:gridCol w:w="2808"/>
        <w:gridCol w:w="576"/>
        <w:gridCol w:w="3002"/>
      </w:tblGrid>
      <w:tr w:rsidR="00DA0CB1" w:rsidRPr="00140A97" w14:paraId="69EC220A" w14:textId="77777777" w:rsidTr="00395E6A">
        <w:tc>
          <w:tcPr>
            <w:tcW w:w="3291" w:type="pct"/>
            <w:gridSpan w:val="4"/>
            <w:vAlign w:val="center"/>
          </w:tcPr>
          <w:p w14:paraId="5AF963CF" w14:textId="77777777" w:rsidR="00DA0CB1" w:rsidRPr="00140A97" w:rsidRDefault="00DA0CB1" w:rsidP="00395E6A">
            <w:r w:rsidRPr="00140A97">
              <w:t>频率范围</w:t>
            </w:r>
          </w:p>
        </w:tc>
        <w:tc>
          <w:tcPr>
            <w:tcW w:w="1709" w:type="pct"/>
            <w:gridSpan w:val="2"/>
            <w:vAlign w:val="center"/>
          </w:tcPr>
          <w:p w14:paraId="2C76F044" w14:textId="77777777" w:rsidR="00DA0CB1" w:rsidRPr="00140A97" w:rsidRDefault="00DA0CB1" w:rsidP="00395E6A"/>
        </w:tc>
      </w:tr>
      <w:tr w:rsidR="00DA0CB1" w:rsidRPr="00140A97" w14:paraId="1B284E29" w14:textId="77777777" w:rsidTr="00395E6A">
        <w:tc>
          <w:tcPr>
            <w:tcW w:w="272" w:type="pct"/>
            <w:vAlign w:val="center"/>
          </w:tcPr>
          <w:p w14:paraId="22E2C276" w14:textId="37EA900C" w:rsidR="00DA0CB1" w:rsidRPr="00140A97" w:rsidRDefault="00DA0CB1" w:rsidP="00395E6A">
            <w:r w:rsidRPr="00535020">
              <w:object w:dxaOrig="225" w:dyaOrig="225" w14:anchorId="727B74EC">
                <v:shape id="_x0000_i1077" type="#_x0000_t75" style="width:18pt;height:18pt" o:ole="">
                  <v:imagedata r:id="rId7" o:title=""/>
                </v:shape>
                <w:control r:id="rId11" w:name="CheckBox1552511311" w:shapeid="_x0000_i1077"/>
              </w:object>
            </w:r>
          </w:p>
        </w:tc>
        <w:tc>
          <w:tcPr>
            <w:tcW w:w="1402" w:type="pct"/>
            <w:vAlign w:val="center"/>
          </w:tcPr>
          <w:p w14:paraId="704AE0C3" w14:textId="77777777" w:rsidR="00DA0CB1" w:rsidRPr="00140A97" w:rsidRDefault="00DA0CB1" w:rsidP="00395E6A">
            <w:r w:rsidRPr="00140A97">
              <w:t>0.15MHz-80MHz</w:t>
            </w:r>
          </w:p>
        </w:tc>
        <w:tc>
          <w:tcPr>
            <w:tcW w:w="272" w:type="pct"/>
            <w:vAlign w:val="center"/>
          </w:tcPr>
          <w:p w14:paraId="039D8604" w14:textId="4110CA9E" w:rsidR="00DA0CB1" w:rsidRPr="00140A97" w:rsidRDefault="00DA0CB1" w:rsidP="00395E6A">
            <w:r w:rsidRPr="00535020">
              <w:object w:dxaOrig="225" w:dyaOrig="225" w14:anchorId="05417F3E">
                <v:shape id="_x0000_i1079" type="#_x0000_t75" style="width:18pt;height:18pt" o:ole="">
                  <v:imagedata r:id="rId12" o:title=""/>
                </v:shape>
                <w:control r:id="rId13" w:name="CheckBox1552614211" w:shapeid="_x0000_i1079"/>
              </w:object>
            </w:r>
          </w:p>
        </w:tc>
        <w:tc>
          <w:tcPr>
            <w:tcW w:w="1345" w:type="pct"/>
            <w:vAlign w:val="center"/>
          </w:tcPr>
          <w:p w14:paraId="4D2AED97" w14:textId="77777777" w:rsidR="00DA0CB1" w:rsidRPr="00140A97" w:rsidRDefault="00DA0CB1" w:rsidP="00395E6A">
            <w:r w:rsidRPr="00140A97">
              <w:t>0.15MHz-230MHz</w:t>
            </w:r>
          </w:p>
        </w:tc>
        <w:tc>
          <w:tcPr>
            <w:tcW w:w="272" w:type="pct"/>
            <w:vAlign w:val="center"/>
          </w:tcPr>
          <w:p w14:paraId="02E9A528" w14:textId="2BA437CB" w:rsidR="00DA0CB1" w:rsidRPr="00140A97" w:rsidRDefault="00DA0CB1" w:rsidP="00395E6A">
            <w:r w:rsidRPr="00535020">
              <w:object w:dxaOrig="225" w:dyaOrig="225" w14:anchorId="3CBB2A97">
                <v:shape id="_x0000_i1081" type="#_x0000_t75" style="width:18pt;height:18pt" o:ole="">
                  <v:imagedata r:id="rId12" o:title=""/>
                </v:shape>
                <w:control r:id="rId14" w:name="CheckBox1552614511" w:shapeid="_x0000_i1081"/>
              </w:object>
            </w:r>
          </w:p>
        </w:tc>
        <w:tc>
          <w:tcPr>
            <w:tcW w:w="1437" w:type="pct"/>
            <w:tcBorders>
              <w:bottom w:val="single" w:sz="4" w:space="0" w:color="auto"/>
            </w:tcBorders>
            <w:vAlign w:val="center"/>
          </w:tcPr>
          <w:p w14:paraId="5871A734" w14:textId="77777777" w:rsidR="00DA0CB1" w:rsidRPr="00140A97" w:rsidRDefault="00DA0CB1" w:rsidP="00395E6A"/>
        </w:tc>
      </w:tr>
      <w:tr w:rsidR="00DA0CB1" w:rsidRPr="00140A97" w14:paraId="4A8706BD" w14:textId="77777777" w:rsidTr="00395E6A">
        <w:tc>
          <w:tcPr>
            <w:tcW w:w="3291" w:type="pct"/>
            <w:gridSpan w:val="4"/>
            <w:vAlign w:val="center"/>
          </w:tcPr>
          <w:p w14:paraId="744B4452" w14:textId="77777777" w:rsidR="00DA0CB1" w:rsidRPr="00140A97" w:rsidRDefault="00DA0CB1" w:rsidP="00395E6A">
            <w:r w:rsidRPr="00140A97">
              <w:t>试验电平</w:t>
            </w:r>
          </w:p>
        </w:tc>
        <w:tc>
          <w:tcPr>
            <w:tcW w:w="272" w:type="pct"/>
            <w:vAlign w:val="center"/>
          </w:tcPr>
          <w:p w14:paraId="0688FE4B" w14:textId="77777777" w:rsidR="00DA0CB1" w:rsidRPr="00140A97" w:rsidRDefault="00DA0CB1" w:rsidP="00395E6A"/>
        </w:tc>
        <w:tc>
          <w:tcPr>
            <w:tcW w:w="1437" w:type="pct"/>
            <w:tcBorders>
              <w:top w:val="single" w:sz="4" w:space="0" w:color="auto"/>
              <w:bottom w:val="nil"/>
            </w:tcBorders>
            <w:vAlign w:val="center"/>
          </w:tcPr>
          <w:p w14:paraId="50904A81" w14:textId="77777777" w:rsidR="00DA0CB1" w:rsidRPr="00140A97" w:rsidRDefault="00DA0CB1" w:rsidP="00395E6A"/>
        </w:tc>
      </w:tr>
      <w:tr w:rsidR="00DA0CB1" w:rsidRPr="00140A97" w14:paraId="54074166" w14:textId="77777777" w:rsidTr="00395E6A">
        <w:tc>
          <w:tcPr>
            <w:tcW w:w="272" w:type="pct"/>
            <w:vAlign w:val="center"/>
          </w:tcPr>
          <w:p w14:paraId="391A4C43" w14:textId="03EB00B6" w:rsidR="00DA0CB1" w:rsidRPr="00140A97" w:rsidRDefault="00DA0CB1" w:rsidP="00395E6A">
            <w:r w:rsidRPr="00535020">
              <w:object w:dxaOrig="225" w:dyaOrig="225" w14:anchorId="735DBE1E">
                <v:shape id="_x0000_i1083" type="#_x0000_t75" style="width:18pt;height:18pt" o:ole="">
                  <v:imagedata r:id="rId7" o:title=""/>
                </v:shape>
                <w:control r:id="rId15" w:name="CheckBox1552511411" w:shapeid="_x0000_i1083"/>
              </w:object>
            </w:r>
          </w:p>
        </w:tc>
        <w:tc>
          <w:tcPr>
            <w:tcW w:w="1402" w:type="pct"/>
            <w:vAlign w:val="center"/>
          </w:tcPr>
          <w:p w14:paraId="40EC8ABE" w14:textId="77777777" w:rsidR="00DA0CB1" w:rsidRPr="00140A97" w:rsidRDefault="00DA0CB1" w:rsidP="00395E6A">
            <w:r w:rsidRPr="00140A97">
              <w:t>3Vrm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4D938426" w14:textId="7398811D" w:rsidR="00DA0CB1" w:rsidRPr="00140A97" w:rsidRDefault="00DA0CB1" w:rsidP="00395E6A">
            <w:r w:rsidRPr="00535020">
              <w:object w:dxaOrig="225" w:dyaOrig="225" w14:anchorId="6E5367E0">
                <v:shape id="_x0000_i1085" type="#_x0000_t75" style="width:18pt;height:18pt" o:ole="">
                  <v:imagedata r:id="rId12" o:title=""/>
                </v:shape>
                <w:control r:id="rId16" w:name="CheckBox1552614311" w:shapeid="_x0000_i1085"/>
              </w:objec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14:paraId="2F417993" w14:textId="77777777" w:rsidR="00DA0CB1" w:rsidRPr="00140A97" w:rsidRDefault="00DA0CB1" w:rsidP="00395E6A">
            <w:r w:rsidRPr="00140A97">
              <w:t>10Vrms</w:t>
            </w:r>
          </w:p>
        </w:tc>
        <w:tc>
          <w:tcPr>
            <w:tcW w:w="272" w:type="pct"/>
            <w:vAlign w:val="center"/>
          </w:tcPr>
          <w:p w14:paraId="7DE1D916" w14:textId="57F05C16" w:rsidR="00DA0CB1" w:rsidRPr="00140A97" w:rsidRDefault="00DA0CB1" w:rsidP="00395E6A">
            <w:r w:rsidRPr="00535020">
              <w:object w:dxaOrig="225" w:dyaOrig="225" w14:anchorId="10C4FAA2">
                <v:shape id="_x0000_i1087" type="#_x0000_t75" style="width:18pt;height:18pt" o:ole="">
                  <v:imagedata r:id="rId12" o:title=""/>
                </v:shape>
                <w:control r:id="rId17" w:name="CheckBox1552614411" w:shapeid="_x0000_i1087"/>
              </w:object>
            </w:r>
          </w:p>
        </w:tc>
        <w:tc>
          <w:tcPr>
            <w:tcW w:w="1437" w:type="pct"/>
            <w:tcBorders>
              <w:top w:val="nil"/>
              <w:bottom w:val="single" w:sz="4" w:space="0" w:color="auto"/>
            </w:tcBorders>
            <w:vAlign w:val="center"/>
          </w:tcPr>
          <w:p w14:paraId="5C521548" w14:textId="77777777" w:rsidR="00DA0CB1" w:rsidRPr="00140A97" w:rsidRDefault="00DA0CB1" w:rsidP="00395E6A"/>
        </w:tc>
      </w:tr>
      <w:tr w:rsidR="00DA0CB1" w:rsidRPr="00140A97" w14:paraId="5C16C2D9" w14:textId="77777777" w:rsidTr="00395E6A">
        <w:tc>
          <w:tcPr>
            <w:tcW w:w="3291" w:type="pct"/>
            <w:gridSpan w:val="4"/>
            <w:vAlign w:val="center"/>
          </w:tcPr>
          <w:p w14:paraId="3564C284" w14:textId="77777777" w:rsidR="00DA0CB1" w:rsidRPr="00140A97" w:rsidRDefault="00DA0CB1" w:rsidP="00395E6A">
            <w:r w:rsidRPr="00140A97">
              <w:t>调制方式</w:t>
            </w:r>
          </w:p>
        </w:tc>
        <w:tc>
          <w:tcPr>
            <w:tcW w:w="1709" w:type="pct"/>
            <w:gridSpan w:val="2"/>
            <w:vAlign w:val="center"/>
          </w:tcPr>
          <w:p w14:paraId="75872155" w14:textId="77777777" w:rsidR="00DA0CB1" w:rsidRPr="00140A97" w:rsidRDefault="00DA0CB1" w:rsidP="00395E6A"/>
        </w:tc>
      </w:tr>
      <w:tr w:rsidR="00DA0CB1" w:rsidRPr="00140A97" w14:paraId="2E25A2DF" w14:textId="77777777" w:rsidTr="00395E6A">
        <w:tc>
          <w:tcPr>
            <w:tcW w:w="272" w:type="pct"/>
            <w:vAlign w:val="center"/>
          </w:tcPr>
          <w:p w14:paraId="703DDA2B" w14:textId="2882E53D" w:rsidR="00DA0CB1" w:rsidRPr="00140A97" w:rsidRDefault="00DA0CB1" w:rsidP="00395E6A">
            <w:r w:rsidRPr="00535020">
              <w:object w:dxaOrig="225" w:dyaOrig="225" w14:anchorId="6FCFCEDF">
                <v:shape id="_x0000_i1089" type="#_x0000_t75" style="width:18pt;height:18pt" o:ole="">
                  <v:imagedata r:id="rId12" o:title=""/>
                </v:shape>
                <w:control r:id="rId18" w:name="CheckBox1552614711" w:shapeid="_x0000_i1089"/>
              </w:object>
            </w:r>
          </w:p>
        </w:tc>
        <w:tc>
          <w:tcPr>
            <w:tcW w:w="1402" w:type="pct"/>
            <w:vAlign w:val="center"/>
          </w:tcPr>
          <w:p w14:paraId="0FE78D93" w14:textId="77777777" w:rsidR="00DA0CB1" w:rsidRPr="00140A97" w:rsidRDefault="00DA0CB1" w:rsidP="00395E6A">
            <w:r w:rsidRPr="00140A97">
              <w:t>80%AM@1kHz</w:t>
            </w:r>
          </w:p>
        </w:tc>
        <w:tc>
          <w:tcPr>
            <w:tcW w:w="272" w:type="pct"/>
            <w:tcBorders>
              <w:top w:val="nil"/>
            </w:tcBorders>
            <w:vAlign w:val="center"/>
          </w:tcPr>
          <w:p w14:paraId="412EEDE2" w14:textId="31961EA8" w:rsidR="00DA0CB1" w:rsidRPr="00140A97" w:rsidRDefault="00DA0CB1" w:rsidP="00395E6A">
            <w:r w:rsidRPr="00535020">
              <w:object w:dxaOrig="225" w:dyaOrig="225" w14:anchorId="12403FCB">
                <v:shape id="_x0000_i1091" type="#_x0000_t75" style="width:18pt;height:18pt" o:ole="">
                  <v:imagedata r:id="rId7" o:title=""/>
                </v:shape>
                <w:control r:id="rId19" w:name="CheckBox1552511521" w:shapeid="_x0000_i1091"/>
              </w:object>
            </w:r>
          </w:p>
        </w:tc>
        <w:tc>
          <w:tcPr>
            <w:tcW w:w="1345" w:type="pct"/>
            <w:tcBorders>
              <w:top w:val="nil"/>
            </w:tcBorders>
            <w:vAlign w:val="center"/>
          </w:tcPr>
          <w:p w14:paraId="4068DAC2" w14:textId="77777777" w:rsidR="00DA0CB1" w:rsidRPr="00140A97" w:rsidRDefault="00DA0CB1" w:rsidP="00395E6A">
            <w:r w:rsidRPr="00140A97">
              <w:t>80%AM@2Hz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119D0E49" w14:textId="54149E5B" w:rsidR="00DA0CB1" w:rsidRPr="00140A97" w:rsidRDefault="00DA0CB1" w:rsidP="00395E6A">
            <w:r w:rsidRPr="00535020">
              <w:object w:dxaOrig="225" w:dyaOrig="225" w14:anchorId="45DC0F1C">
                <v:shape id="_x0000_i1093" type="#_x0000_t75" style="width:18pt;height:18pt" o:ole="">
                  <v:imagedata r:id="rId12" o:title=""/>
                </v:shape>
                <w:control r:id="rId20" w:name="CheckBox1552614611" w:shapeid="_x0000_i1093"/>
              </w:object>
            </w:r>
          </w:p>
        </w:tc>
        <w:tc>
          <w:tcPr>
            <w:tcW w:w="143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139B6C6" w14:textId="77777777" w:rsidR="00DA0CB1" w:rsidRPr="00140A97" w:rsidRDefault="00DA0CB1" w:rsidP="00395E6A"/>
        </w:tc>
      </w:tr>
      <w:tr w:rsidR="00DA0CB1" w:rsidRPr="00140A97" w14:paraId="18DA8566" w14:textId="77777777" w:rsidTr="00395E6A">
        <w:tc>
          <w:tcPr>
            <w:tcW w:w="1674" w:type="pct"/>
            <w:gridSpan w:val="2"/>
            <w:vAlign w:val="center"/>
          </w:tcPr>
          <w:p w14:paraId="74E60FCA" w14:textId="77777777" w:rsidR="00DA0CB1" w:rsidRPr="00140A97" w:rsidRDefault="00DA0CB1" w:rsidP="00395E6A">
            <w:r w:rsidRPr="00140A97">
              <w:t>步长</w:t>
            </w:r>
          </w:p>
        </w:tc>
        <w:tc>
          <w:tcPr>
            <w:tcW w:w="1617" w:type="pct"/>
            <w:gridSpan w:val="2"/>
            <w:vAlign w:val="center"/>
          </w:tcPr>
          <w:p w14:paraId="38F89CDD" w14:textId="77777777" w:rsidR="00DA0CB1" w:rsidRPr="00140A97" w:rsidRDefault="00DA0CB1" w:rsidP="00395E6A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14:paraId="34A69417" w14:textId="77777777" w:rsidR="00DA0CB1" w:rsidRPr="00140A97" w:rsidRDefault="00DA0CB1" w:rsidP="00395E6A"/>
        </w:tc>
        <w:tc>
          <w:tcPr>
            <w:tcW w:w="1437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14:paraId="758C0CF8" w14:textId="77777777" w:rsidR="00DA0CB1" w:rsidRPr="00140A97" w:rsidRDefault="00DA0CB1" w:rsidP="00395E6A"/>
        </w:tc>
      </w:tr>
      <w:tr w:rsidR="00DA0CB1" w:rsidRPr="00140A97" w14:paraId="1BA74AB8" w14:textId="77777777" w:rsidTr="00395E6A">
        <w:tc>
          <w:tcPr>
            <w:tcW w:w="272" w:type="pct"/>
            <w:vAlign w:val="center"/>
          </w:tcPr>
          <w:p w14:paraId="123C64E9" w14:textId="22DED1BB" w:rsidR="00DA0CB1" w:rsidRPr="00140A97" w:rsidRDefault="00DA0CB1" w:rsidP="00395E6A">
            <w:r w:rsidRPr="00535020">
              <w:object w:dxaOrig="225" w:dyaOrig="225" w14:anchorId="263C8023">
                <v:shape id="_x0000_i1095" type="#_x0000_t75" style="width:18pt;height:18pt" o:ole="">
                  <v:imagedata r:id="rId7" o:title=""/>
                </v:shape>
                <w:control r:id="rId21" w:name="CheckBox15525115121" w:shapeid="_x0000_i1095"/>
              </w:object>
            </w:r>
          </w:p>
        </w:tc>
        <w:tc>
          <w:tcPr>
            <w:tcW w:w="1402" w:type="pct"/>
            <w:vAlign w:val="center"/>
          </w:tcPr>
          <w:p w14:paraId="31F803BB" w14:textId="77777777" w:rsidR="00DA0CB1" w:rsidRPr="00140A97" w:rsidRDefault="00DA0CB1" w:rsidP="00395E6A">
            <w:r w:rsidRPr="00140A97">
              <w:t>1%</w:t>
            </w:r>
          </w:p>
        </w:tc>
        <w:tc>
          <w:tcPr>
            <w:tcW w:w="272" w:type="pct"/>
            <w:vAlign w:val="center"/>
          </w:tcPr>
          <w:p w14:paraId="12B3E28C" w14:textId="3C51B86C" w:rsidR="00DA0CB1" w:rsidRPr="00140A97" w:rsidRDefault="00DA0CB1" w:rsidP="00395E6A">
            <w:r w:rsidRPr="00535020">
              <w:object w:dxaOrig="225" w:dyaOrig="225" w14:anchorId="7A0C85D2">
                <v:shape id="_x0000_i1097" type="#_x0000_t75" style="width:18pt;height:18pt" o:ole="">
                  <v:imagedata r:id="rId12" o:title=""/>
                </v:shape>
                <w:control r:id="rId22" w:name="CheckBox1552614931" w:shapeid="_x0000_i1097"/>
              </w:object>
            </w:r>
          </w:p>
        </w:tc>
        <w:tc>
          <w:tcPr>
            <w:tcW w:w="1345" w:type="pct"/>
            <w:tcBorders>
              <w:bottom w:val="single" w:sz="2" w:space="0" w:color="auto"/>
            </w:tcBorders>
            <w:vAlign w:val="center"/>
          </w:tcPr>
          <w:p w14:paraId="1A06BE86" w14:textId="77777777" w:rsidR="00DA0CB1" w:rsidRPr="00140A97" w:rsidRDefault="00DA0CB1" w:rsidP="00395E6A"/>
        </w:tc>
        <w:tc>
          <w:tcPr>
            <w:tcW w:w="272" w:type="pct"/>
            <w:vAlign w:val="center"/>
          </w:tcPr>
          <w:p w14:paraId="0FC7CDDC" w14:textId="77777777" w:rsidR="00DA0CB1" w:rsidRPr="00140A97" w:rsidRDefault="00DA0CB1" w:rsidP="00395E6A"/>
        </w:tc>
        <w:tc>
          <w:tcPr>
            <w:tcW w:w="1437" w:type="pct"/>
            <w:vAlign w:val="center"/>
          </w:tcPr>
          <w:p w14:paraId="7F3126B8" w14:textId="77777777" w:rsidR="00DA0CB1" w:rsidRPr="00140A97" w:rsidRDefault="00DA0CB1" w:rsidP="00395E6A"/>
        </w:tc>
      </w:tr>
      <w:tr w:rsidR="00DA0CB1" w:rsidRPr="00140A97" w14:paraId="2454925E" w14:textId="77777777" w:rsidTr="00395E6A">
        <w:tc>
          <w:tcPr>
            <w:tcW w:w="1946" w:type="pct"/>
            <w:gridSpan w:val="3"/>
            <w:vAlign w:val="center"/>
          </w:tcPr>
          <w:p w14:paraId="7BEA41A4" w14:textId="77777777" w:rsidR="00DA0CB1" w:rsidRPr="00535020" w:rsidRDefault="00DA0CB1" w:rsidP="00395E6A">
            <w:r w:rsidRPr="00140A97">
              <w:t>驻留时间</w: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14:paraId="64E537BF" w14:textId="77777777" w:rsidR="00DA0CB1" w:rsidRPr="00140A97" w:rsidRDefault="00DA0CB1" w:rsidP="00395E6A"/>
        </w:tc>
        <w:tc>
          <w:tcPr>
            <w:tcW w:w="272" w:type="pct"/>
            <w:vAlign w:val="center"/>
          </w:tcPr>
          <w:p w14:paraId="48988E4D" w14:textId="77777777" w:rsidR="00DA0CB1" w:rsidRPr="00140A97" w:rsidRDefault="00DA0CB1" w:rsidP="00395E6A"/>
        </w:tc>
        <w:tc>
          <w:tcPr>
            <w:tcW w:w="1437" w:type="pct"/>
            <w:tcBorders>
              <w:bottom w:val="nil"/>
            </w:tcBorders>
            <w:vAlign w:val="center"/>
          </w:tcPr>
          <w:p w14:paraId="1F97F9BD" w14:textId="77777777" w:rsidR="00DA0CB1" w:rsidRPr="00140A97" w:rsidRDefault="00DA0CB1" w:rsidP="00395E6A"/>
        </w:tc>
      </w:tr>
      <w:tr w:rsidR="00DA0CB1" w:rsidRPr="00140A97" w14:paraId="78597A70" w14:textId="77777777" w:rsidTr="00395E6A">
        <w:tc>
          <w:tcPr>
            <w:tcW w:w="272" w:type="pct"/>
            <w:tcBorders>
              <w:bottom w:val="nil"/>
            </w:tcBorders>
            <w:vAlign w:val="center"/>
          </w:tcPr>
          <w:p w14:paraId="5B7FD74B" w14:textId="135CBFB0" w:rsidR="00DA0CB1" w:rsidRPr="00535020" w:rsidRDefault="00DA0CB1" w:rsidP="00395E6A">
            <w:r w:rsidRPr="00535020">
              <w:object w:dxaOrig="225" w:dyaOrig="225" w14:anchorId="4D76B197">
                <v:shape id="_x0000_i1099" type="#_x0000_t75" style="width:18pt;height:18pt" o:ole="">
                  <v:imagedata r:id="rId12" o:title=""/>
                </v:shape>
                <w:control r:id="rId23" w:name="CheckBox155251151211" w:shapeid="_x0000_i1099"/>
              </w:object>
            </w:r>
          </w:p>
        </w:tc>
        <w:tc>
          <w:tcPr>
            <w:tcW w:w="1402" w:type="pct"/>
            <w:tcBorders>
              <w:bottom w:val="nil"/>
            </w:tcBorders>
            <w:vAlign w:val="center"/>
          </w:tcPr>
          <w:p w14:paraId="52734C76" w14:textId="77777777" w:rsidR="00DA0CB1" w:rsidRPr="00140A97" w:rsidRDefault="00DA0CB1" w:rsidP="00395E6A">
            <w:r w:rsidRPr="00140A97">
              <w:t>1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2C491A25" w14:textId="02D037D4" w:rsidR="00DA0CB1" w:rsidRPr="00535020" w:rsidRDefault="00DA0CB1" w:rsidP="00395E6A">
            <w:r w:rsidRPr="00535020">
              <w:object w:dxaOrig="225" w:dyaOrig="225" w14:anchorId="5D87C1B3">
                <v:shape id="_x0000_i1101" type="#_x0000_t75" style="width:18pt;height:18pt" o:ole="">
                  <v:imagedata r:id="rId7" o:title=""/>
                </v:shape>
                <w:control r:id="rId24" w:name="CheckBox15526149311" w:shapeid="_x0000_i1101"/>
              </w:objec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14:paraId="0B7CB7AA" w14:textId="77777777" w:rsidR="00DA0CB1" w:rsidRPr="00140A97" w:rsidRDefault="00DA0CB1" w:rsidP="00395E6A">
            <w:r w:rsidRPr="00140A97">
              <w:t>3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4A9EAD67" w14:textId="25F344AF" w:rsidR="00DA0CB1" w:rsidRPr="00140A97" w:rsidRDefault="00DA0CB1" w:rsidP="00395E6A">
            <w:r w:rsidRPr="00535020">
              <w:object w:dxaOrig="225" w:dyaOrig="225" w14:anchorId="3C1ED3AF">
                <v:shape id="_x0000_i1103" type="#_x0000_t75" style="width:18pt;height:18pt" o:ole="">
                  <v:imagedata r:id="rId12" o:title=""/>
                </v:shape>
                <w:control r:id="rId25" w:name="CheckBox15526146111" w:shapeid="_x0000_i1103"/>
              </w:object>
            </w:r>
          </w:p>
        </w:tc>
        <w:tc>
          <w:tcPr>
            <w:tcW w:w="1437" w:type="pct"/>
            <w:tcBorders>
              <w:bottom w:val="single" w:sz="2" w:space="0" w:color="auto"/>
            </w:tcBorders>
            <w:vAlign w:val="center"/>
          </w:tcPr>
          <w:p w14:paraId="446F2E8C" w14:textId="77777777" w:rsidR="00DA0CB1" w:rsidRPr="00140A97" w:rsidRDefault="00DA0CB1" w:rsidP="00395E6A"/>
        </w:tc>
      </w:tr>
    </w:tbl>
    <w:p w14:paraId="1BBB02C4" w14:textId="77777777" w:rsidR="00DA0CB1" w:rsidRDefault="00DA0CB1" w:rsidP="00DA0CB1"/>
    <w:p w14:paraId="7065D837" w14:textId="77777777" w:rsidR="00DA0CB1" w:rsidRDefault="00DA0CB1" w:rsidP="00DA0CB1">
      <w:pPr>
        <w:rPr>
          <w:szCs w:val="32"/>
        </w:rPr>
      </w:pPr>
    </w:p>
    <w:p w14:paraId="0E24ACF8" w14:textId="77777777" w:rsidR="00DA0CB1" w:rsidRDefault="00DA0CB1" w:rsidP="00DA0CB1">
      <w:pPr>
        <w:pStyle w:val="3"/>
      </w:pPr>
      <w:r>
        <w:br w:type="page"/>
      </w:r>
      <w:r w:rsidRPr="00920905">
        <w:lastRenderedPageBreak/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DA0CB1" w:rsidRPr="00920905" w14:paraId="124BF995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300C6AA8" w14:textId="16B2373A" w:rsidR="00DA0CB1" w:rsidRPr="00920905" w:rsidRDefault="00DA0CB1" w:rsidP="00395E6A">
            <w:r w:rsidRPr="00920905">
              <w:object w:dxaOrig="225" w:dyaOrig="225" w14:anchorId="05ABAA62">
                <v:shape id="_x0000_i1105" type="#_x0000_t75" style="width:21.75pt;height:18pt" o:ole="">
                  <v:imagedata r:id="rId26" o:title=""/>
                </v:shape>
                <w:control r:id="rId27" w:name="CheckBox215211111111111124" w:shapeid="_x0000_i1105"/>
              </w:object>
            </w:r>
          </w:p>
        </w:tc>
        <w:tc>
          <w:tcPr>
            <w:tcW w:w="3240" w:type="dxa"/>
            <w:vAlign w:val="center"/>
          </w:tcPr>
          <w:p w14:paraId="67646A39" w14:textId="77777777" w:rsidR="00DA0CB1" w:rsidRPr="00920905" w:rsidRDefault="00DA0CB1" w:rsidP="00395E6A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DA0CB1" w:rsidRPr="00920905" w14:paraId="58E1AFD6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07B279B0" w14:textId="5633FD96" w:rsidR="00DA0CB1" w:rsidRPr="00920905" w:rsidRDefault="00DA0CB1" w:rsidP="00395E6A">
            <w:r w:rsidRPr="00920905">
              <w:object w:dxaOrig="225" w:dyaOrig="225" w14:anchorId="25B421DB">
                <v:shape id="_x0000_i1107" type="#_x0000_t75" style="width:21.75pt;height:18pt" o:ole="">
                  <v:imagedata r:id="rId28" o:title=""/>
                </v:shape>
                <w:control r:id="rId29" w:name="CheckBox216211111111111224" w:shapeid="_x0000_i1107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64F2FD06" w14:textId="77777777" w:rsidR="00DA0CB1" w:rsidRPr="00920905" w:rsidRDefault="00DA0CB1" w:rsidP="00395E6A">
            <w:r w:rsidRPr="003D58DC">
              <w:rPr>
                <w:rFonts w:hAnsi="宋体"/>
              </w:rPr>
              <w:t>电磁屏蔽室</w:t>
            </w:r>
          </w:p>
        </w:tc>
      </w:tr>
      <w:tr w:rsidR="00DA0CB1" w:rsidRPr="00920905" w14:paraId="15E0F327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65238AB8" w14:textId="63D263FA" w:rsidR="00DA0CB1" w:rsidRPr="00920905" w:rsidRDefault="00DA0CB1" w:rsidP="00395E6A">
            <w:r w:rsidRPr="00920905">
              <w:object w:dxaOrig="225" w:dyaOrig="225" w14:anchorId="0A83A781">
                <v:shape id="_x0000_i1109" type="#_x0000_t75" style="width:21.75pt;height:18pt" o:ole="">
                  <v:imagedata r:id="rId28" o:title=""/>
                </v:shape>
                <w:control r:id="rId30" w:name="CheckBox2162111111111111124" w:shapeid="_x0000_i1109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1F8D96DA" w14:textId="77777777" w:rsidR="00DA0CB1" w:rsidRPr="00920905" w:rsidRDefault="00DA0CB1" w:rsidP="00395E6A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DA0CB1" w:rsidRPr="00920905" w14:paraId="3F29E7DD" w14:textId="77777777" w:rsidTr="00395E6A">
        <w:trPr>
          <w:trHeight w:val="320"/>
        </w:trPr>
        <w:tc>
          <w:tcPr>
            <w:tcW w:w="651" w:type="dxa"/>
            <w:tcBorders>
              <w:top w:val="nil"/>
            </w:tcBorders>
            <w:vAlign w:val="center"/>
          </w:tcPr>
          <w:p w14:paraId="71DCDD5B" w14:textId="369878A6" w:rsidR="00DA0CB1" w:rsidRPr="00920905" w:rsidRDefault="00DA0CB1" w:rsidP="00395E6A">
            <w:r w:rsidRPr="00920905">
              <w:object w:dxaOrig="225" w:dyaOrig="225" w14:anchorId="77BDA446">
                <v:shape id="_x0000_i1111" type="#_x0000_t75" style="width:21.75pt;height:18pt" o:ole="">
                  <v:imagedata r:id="rId28" o:title=""/>
                </v:shape>
                <w:control r:id="rId31" w:name="CheckBox21721111111111211124" w:shapeid="_x0000_i1111"/>
              </w:object>
            </w:r>
          </w:p>
        </w:tc>
        <w:tc>
          <w:tcPr>
            <w:tcW w:w="3240" w:type="dxa"/>
            <w:tcBorders>
              <w:top w:val="nil"/>
              <w:bottom w:val="nil"/>
            </w:tcBorders>
            <w:vAlign w:val="center"/>
          </w:tcPr>
          <w:p w14:paraId="4124E31F" w14:textId="77777777" w:rsidR="00DA0CB1" w:rsidRPr="00920905" w:rsidRDefault="00DA0CB1" w:rsidP="00395E6A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DA0CB1" w:rsidRPr="00920905" w14:paraId="770DD394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45B0EDB0" w14:textId="083E6512" w:rsidR="00DA0CB1" w:rsidRPr="00920905" w:rsidRDefault="00DA0CB1" w:rsidP="00395E6A">
            <w:r w:rsidRPr="00920905">
              <w:object w:dxaOrig="225" w:dyaOrig="225" w14:anchorId="41541C46">
                <v:shape id="_x0000_i1113" type="#_x0000_t75" style="width:21.75pt;height:18pt" o:ole="">
                  <v:imagedata r:id="rId28" o:title=""/>
                </v:shape>
                <w:control r:id="rId32" w:name="CheckBox2172111111111131124" w:shapeid="_x0000_i1113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14:paraId="2F9B6210" w14:textId="77777777" w:rsidR="00DA0CB1" w:rsidRPr="00920905" w:rsidRDefault="00DA0CB1" w:rsidP="00395E6A"/>
        </w:tc>
      </w:tr>
    </w:tbl>
    <w:p w14:paraId="687AD7D0" w14:textId="77777777" w:rsidR="00DA0CB1" w:rsidRPr="0007584B" w:rsidRDefault="00DA0CB1" w:rsidP="00DA0CB1"/>
    <w:p w14:paraId="4BB63AED" w14:textId="1BBBA228" w:rsidR="00DA0CB1" w:rsidRDefault="00DA0CB1" w:rsidP="00DA0CB1">
      <w:pPr>
        <w:pStyle w:val="3"/>
      </w:pPr>
      <w:r w:rsidRPr="00920905">
        <w:t>试验数据</w:t>
      </w:r>
    </w:p>
    <w:p w14:paraId="0848936E" w14:textId="77777777" w:rsidR="00DC6C47" w:rsidRPr="00DC6C47" w:rsidRDefault="00DC6C47" w:rsidP="00DC6C47">
      <w:bookmarkStart w:id="5" w:name="sysj"/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31"/>
        <w:gridCol w:w="5225"/>
      </w:tblGrid>
      <w:tr w:rsidR="00DA0CB1" w:rsidRPr="00920905" w14:paraId="32783D64" w14:textId="77777777" w:rsidTr="00395E6A">
        <w:tc>
          <w:tcPr>
            <w:tcW w:w="5295" w:type="dxa"/>
            <w:tcBorders>
              <w:bottom w:val="single" w:sz="4" w:space="0" w:color="auto"/>
            </w:tcBorders>
          </w:tcPr>
          <w:p w14:paraId="28FF734F" w14:textId="77777777" w:rsidR="00DA0CB1" w:rsidRPr="00920905" w:rsidRDefault="00DA0CB1" w:rsidP="00395E6A">
            <w:pPr>
              <w:spacing w:line="360" w:lineRule="auto"/>
            </w:pPr>
            <w:bookmarkStart w:id="6" w:name="_Hlk484613577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AC220V 50Hz</w:t>
            </w:r>
            <w:r>
              <w:rPr>
                <w:rFonts w:hAnsi="宋体"/>
              </w:rPr>
              <w:t xml:space="preserve">  2.</w:t>
            </w:r>
            <w:r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14:paraId="6AF7760A" w14:textId="77777777" w:rsidR="00DA0CB1" w:rsidRPr="00920905" w:rsidRDefault="00DA0CB1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ascii="宋体" w:hAnsi="宋体" w:hint="eastAsia"/>
              </w:rPr>
              <w:t>①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bookmarkEnd w:id="6"/>
    </w:tbl>
    <w:p w14:paraId="49D80490" w14:textId="77777777" w:rsidR="00DA0CB1" w:rsidRDefault="00DA0CB1" w:rsidP="00DA0CB1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327"/>
        <w:gridCol w:w="1959"/>
        <w:gridCol w:w="2242"/>
        <w:gridCol w:w="2928"/>
      </w:tblGrid>
      <w:tr w:rsidR="00DA0CB1" w:rsidRPr="00920905" w14:paraId="57B73EC4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7F33DCFA" w14:textId="77777777" w:rsidR="00DA0CB1" w:rsidRPr="00920905" w:rsidRDefault="00DA0CB1" w:rsidP="00395E6A">
            <w:pPr>
              <w:jc w:val="center"/>
            </w:pPr>
            <w:bookmarkStart w:id="7" w:name="_Hlk484613598"/>
            <w:r w:rsidRPr="00C15871">
              <w:rPr>
                <w:rFonts w:hAnsi="宋体" w:hint="eastAsia"/>
              </w:rPr>
              <w:t>试验</w:t>
            </w:r>
            <w:r w:rsidRPr="00C15871">
              <w:rPr>
                <w:rFonts w:hAnsi="宋体"/>
              </w:rPr>
              <w:t>电缆</w:t>
            </w:r>
          </w:p>
        </w:tc>
        <w:tc>
          <w:tcPr>
            <w:tcW w:w="937" w:type="pct"/>
            <w:vAlign w:val="center"/>
          </w:tcPr>
          <w:p w14:paraId="03B16CC4" w14:textId="77777777" w:rsidR="00DA0CB1" w:rsidRPr="00920905" w:rsidRDefault="00DA0CB1" w:rsidP="00395E6A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14:paraId="48A65E1D" w14:textId="77777777" w:rsidR="00DA0CB1" w:rsidRPr="00920905" w:rsidRDefault="00DA0CB1" w:rsidP="00395E6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Vrms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72" w:type="pct"/>
            <w:vAlign w:val="center"/>
          </w:tcPr>
          <w:p w14:paraId="3175603E" w14:textId="77777777" w:rsidR="00DA0CB1" w:rsidRPr="00920905" w:rsidRDefault="00DA0CB1" w:rsidP="00395E6A">
            <w:pPr>
              <w:jc w:val="center"/>
            </w:pPr>
            <w:r w:rsidRPr="00920905">
              <w:rPr>
                <w:rFonts w:hAnsi="宋体"/>
              </w:rPr>
              <w:t>注入方法</w:t>
            </w:r>
          </w:p>
        </w:tc>
        <w:tc>
          <w:tcPr>
            <w:tcW w:w="1400" w:type="pct"/>
            <w:vAlign w:val="center"/>
          </w:tcPr>
          <w:p w14:paraId="7EF9FEF7" w14:textId="77777777" w:rsidR="00DA0CB1" w:rsidRPr="00920905" w:rsidRDefault="00DA0CB1" w:rsidP="00395E6A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DA0CB1" w:rsidRPr="00920905" w14:paraId="0585A8F3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2BEFDAEB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源线</w:t>
            </w:r>
          </w:p>
        </w:tc>
        <w:tc>
          <w:tcPr>
            <w:tcW w:w="937" w:type="pct"/>
            <w:vAlign w:val="center"/>
          </w:tcPr>
          <w:p w14:paraId="2BAE2A8F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14:paraId="53A38AD6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CDN</w:t>
            </w:r>
          </w:p>
        </w:tc>
        <w:tc>
          <w:tcPr>
            <w:tcW w:w="1400" w:type="pct"/>
            <w:vAlign w:val="center"/>
          </w:tcPr>
          <w:p w14:paraId="44121A3F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DA0CB1" w:rsidRPr="00920905" w14:paraId="7601AFCA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73AF1F62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电源连接线缆</w:t>
            </w:r>
          </w:p>
        </w:tc>
        <w:tc>
          <w:tcPr>
            <w:tcW w:w="937" w:type="pct"/>
            <w:vAlign w:val="center"/>
          </w:tcPr>
          <w:p w14:paraId="2053D9C8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14:paraId="4BD685C7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14:paraId="7FD6FF00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DA0CB1" w:rsidRPr="00920905" w14:paraId="7F1B4C12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39C1BDE9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E</w:t>
            </w:r>
            <w:r>
              <w:rPr>
                <w:rFonts w:hAnsi="宋体"/>
              </w:rPr>
              <w:t>CG</w:t>
            </w:r>
            <w:r>
              <w:rPr>
                <w:rFonts w:hAnsi="宋体" w:hint="eastAsia"/>
              </w:rPr>
              <w:t>附件</w:t>
            </w:r>
          </w:p>
        </w:tc>
        <w:tc>
          <w:tcPr>
            <w:tcW w:w="937" w:type="pct"/>
            <w:vAlign w:val="center"/>
          </w:tcPr>
          <w:p w14:paraId="589F7247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14:paraId="77EFF770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14:paraId="4BF4883C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DA0CB1" w:rsidRPr="00920905" w14:paraId="2270B51F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55424C6B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温度适配电缆</w:t>
            </w:r>
          </w:p>
        </w:tc>
        <w:tc>
          <w:tcPr>
            <w:tcW w:w="937" w:type="pct"/>
            <w:vAlign w:val="center"/>
          </w:tcPr>
          <w:p w14:paraId="6B7A84B4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14:paraId="5641D371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14:paraId="36597F2D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DA0CB1" w:rsidRPr="00920905" w14:paraId="0B755506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58E11C95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心电导联线电缆</w:t>
            </w:r>
          </w:p>
        </w:tc>
        <w:tc>
          <w:tcPr>
            <w:tcW w:w="937" w:type="pct"/>
            <w:vAlign w:val="center"/>
          </w:tcPr>
          <w:p w14:paraId="4F12746B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14:paraId="1209031E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14:paraId="7EC94BFE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DA0CB1" w:rsidRPr="00920905" w14:paraId="12732F45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2F4B8380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血氧饱和度传感器</w:t>
            </w:r>
          </w:p>
        </w:tc>
        <w:tc>
          <w:tcPr>
            <w:tcW w:w="937" w:type="pct"/>
            <w:vAlign w:val="center"/>
          </w:tcPr>
          <w:p w14:paraId="7F008170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14:paraId="5172B1E1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14:paraId="381ED8E2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DA0CB1" w:rsidRPr="00920905" w14:paraId="446CD8D5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67E92362" w14:textId="77777777" w:rsidR="00DA0CB1" w:rsidRDefault="00DA0CB1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二氧化碳附件</w:t>
            </w:r>
          </w:p>
        </w:tc>
        <w:tc>
          <w:tcPr>
            <w:tcW w:w="937" w:type="pct"/>
            <w:vAlign w:val="center"/>
          </w:tcPr>
          <w:p w14:paraId="75FF6514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14:paraId="61D5A17B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14:paraId="5BA0D734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DA0CB1" w:rsidRPr="00920905" w14:paraId="5A6DB712" w14:textId="77777777" w:rsidTr="00395E6A">
        <w:trPr>
          <w:cantSplit/>
          <w:trHeight w:val="519"/>
          <w:tblHeader/>
        </w:trPr>
        <w:tc>
          <w:tcPr>
            <w:tcW w:w="5000" w:type="pct"/>
            <w:gridSpan w:val="4"/>
            <w:vAlign w:val="center"/>
          </w:tcPr>
          <w:p w14:paraId="1EC72F49" w14:textId="77777777" w:rsidR="00DA0CB1" w:rsidRDefault="00DA0CB1" w:rsidP="00395E6A">
            <w:pPr>
              <w:jc w:val="left"/>
              <w:rPr>
                <w:rFonts w:hAnsi="宋体"/>
              </w:rPr>
            </w:pPr>
            <w:r>
              <w:rPr>
                <w:rFonts w:hAnsi="宋体" w:hint="eastAsia"/>
              </w:rPr>
              <w:t>备注：</w:t>
            </w:r>
            <w:r>
              <w:rPr>
                <w:rFonts w:hAnsi="宋体" w:hint="eastAsia"/>
              </w:rPr>
              <w:t>/</w:t>
            </w:r>
            <w:r>
              <w:rPr>
                <w:rFonts w:hAnsi="宋体"/>
              </w:rPr>
              <w:t xml:space="preserve"> </w:t>
            </w:r>
          </w:p>
        </w:tc>
      </w:tr>
      <w:bookmarkEnd w:id="7"/>
    </w:tbl>
    <w:p w14:paraId="3E15062E" w14:textId="77777777" w:rsidR="00DA0CB1" w:rsidRDefault="00DA0CB1" w:rsidP="00DA0CB1"/>
    <w:p w14:paraId="479AE7FB" w14:textId="77777777" w:rsidR="00DA0CB1" w:rsidRPr="003017BE" w:rsidRDefault="00DA0CB1" w:rsidP="00DA0CB1"/>
    <w:p w14:paraId="1CC256C9" w14:textId="77777777" w:rsidR="00DA0CB1" w:rsidRPr="00096477" w:rsidRDefault="00DA0CB1" w:rsidP="00DA0CB1"/>
    <w:p w14:paraId="66882540" w14:textId="77777777" w:rsidR="00DA0CB1" w:rsidRPr="004470C0" w:rsidRDefault="00DA0CB1" w:rsidP="00DA0CB1">
      <w:pPr>
        <w:pStyle w:val="3"/>
        <w:pageBreakBefore/>
      </w:pPr>
      <w:r w:rsidRPr="00920905">
        <w:lastRenderedPageBreak/>
        <w:t>试验布置</w:t>
      </w:r>
      <w:r>
        <w:rPr>
          <w:rFonts w:hint="eastAsia"/>
        </w:rPr>
        <w:t>图</w:t>
      </w:r>
    </w:p>
    <w:p w14:paraId="1009E5FD" w14:textId="4F837804" w:rsidR="00DA0CB1" w:rsidRDefault="00DA0CB1" w:rsidP="00DA0CB1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14:paraId="01A00CB8" w14:textId="77777777" w:rsidR="00B379F1" w:rsidRDefault="00B379F1" w:rsidP="00DA0CB1">
      <w:pPr>
        <w:rPr>
          <w:rFonts w:hint="eastAsia"/>
        </w:rPr>
      </w:pPr>
      <w:bookmarkStart w:id="8" w:name="syljt"/>
      <w:bookmarkEnd w:id="8"/>
    </w:p>
    <w:p w14:paraId="66C8D74D" w14:textId="77777777" w:rsidR="00DA0CB1" w:rsidRPr="00920905" w:rsidRDefault="00DA0CB1" w:rsidP="00DA0CB1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对电源线</w:t>
      </w:r>
    </w:p>
    <w:p w14:paraId="41F88E3F" w14:textId="77777777" w:rsidR="00DA0CB1" w:rsidRDefault="00DA0CB1" w:rsidP="00DA0CB1">
      <w:pPr>
        <w:jc w:val="center"/>
      </w:pPr>
      <w:r>
        <w:object w:dxaOrig="13199" w:dyaOrig="4751" w14:anchorId="52CD733C">
          <v:shape id="_x0000_i1069" type="#_x0000_t75" style="width:492pt;height:174pt" o:ole="">
            <v:imagedata r:id="rId33" o:title=""/>
          </v:shape>
          <o:OLEObject Type="Embed" ProgID="Visio.Drawing.11" ShapeID="_x0000_i1069" DrawAspect="Content" ObjectID="_1640699945" r:id="rId34"/>
        </w:object>
      </w:r>
    </w:p>
    <w:p w14:paraId="7775E897" w14:textId="77777777" w:rsidR="00DA0CB1" w:rsidRDefault="00DA0CB1" w:rsidP="00DA0CB1">
      <w:pPr>
        <w:jc w:val="left"/>
      </w:pPr>
      <w:bookmarkStart w:id="9" w:name="_Hlk510533570"/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信号线</w:t>
      </w:r>
    </w:p>
    <w:bookmarkEnd w:id="9"/>
    <w:p w14:paraId="0168E3AB" w14:textId="77777777" w:rsidR="00DA0CB1" w:rsidRDefault="00DA0CB1" w:rsidP="00DA0CB1">
      <w:pPr>
        <w:jc w:val="center"/>
      </w:pPr>
      <w:r>
        <w:object w:dxaOrig="13199" w:dyaOrig="5725" w14:anchorId="2ECA9B6A">
          <v:shape id="_x0000_i1070" type="#_x0000_t75" style="width:414pt;height:180pt" o:ole="">
            <v:imagedata r:id="rId35" o:title=""/>
          </v:shape>
          <o:OLEObject Type="Embed" ProgID="Visio.Drawing.11" ShapeID="_x0000_i1070" DrawAspect="Content" ObjectID="_1640699946" r:id="rId36"/>
        </w:object>
      </w:r>
    </w:p>
    <w:p w14:paraId="2FF2BF82" w14:textId="77777777" w:rsidR="00DA0CB1" w:rsidRDefault="00DA0CB1" w:rsidP="00DA0CB1">
      <w:pPr>
        <w:jc w:val="left"/>
      </w:pPr>
    </w:p>
    <w:p w14:paraId="0EA9B466" w14:textId="77777777" w:rsidR="00DA0CB1" w:rsidRPr="00B55A43" w:rsidRDefault="00DA0CB1" w:rsidP="00DA0CB1">
      <w:pPr>
        <w:pageBreakBefore/>
        <w:jc w:val="left"/>
        <w:rPr>
          <w:szCs w:val="21"/>
        </w:rPr>
      </w:pPr>
      <w:r>
        <w:rPr>
          <w:rFonts w:hint="eastAsia"/>
          <w:szCs w:val="21"/>
        </w:rPr>
        <w:lastRenderedPageBreak/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W w:w="10320" w:type="dxa"/>
        <w:jc w:val="center"/>
        <w:tblLayout w:type="fixed"/>
        <w:tblLook w:val="04A0" w:firstRow="1" w:lastRow="0" w:firstColumn="1" w:lastColumn="0" w:noHBand="0" w:noVBand="1"/>
      </w:tblPr>
      <w:tblGrid>
        <w:gridCol w:w="5160"/>
        <w:gridCol w:w="5160"/>
      </w:tblGrid>
      <w:tr w:rsidR="00DA0CB1" w:rsidRPr="00FC791F" w14:paraId="1E159D68" w14:textId="77777777" w:rsidTr="00395E6A">
        <w:trPr>
          <w:trHeight w:val="3853"/>
          <w:jc w:val="center"/>
        </w:trPr>
        <w:tc>
          <w:tcPr>
            <w:tcW w:w="5160" w:type="dxa"/>
            <w:shd w:val="clear" w:color="auto" w:fill="auto"/>
            <w:vAlign w:val="center"/>
          </w:tcPr>
          <w:p w14:paraId="1F7A67B0" w14:textId="0F23A1CB" w:rsidR="00DA0CB1" w:rsidRDefault="00DA0CB1" w:rsidP="00395E6A">
            <w:pPr>
              <w:ind w:leftChars="-30" w:left="-63" w:rightChars="-30" w:right="-63"/>
              <w:jc w:val="center"/>
            </w:pPr>
            <w:bookmarkStart w:id="10" w:name="_Hlk501020575"/>
            <w:r w:rsidRPr="00D726EF">
              <w:rPr>
                <w:noProof/>
              </w:rPr>
              <w:drawing>
                <wp:inline distT="0" distB="0" distL="0" distR="0" wp14:anchorId="12541BCB" wp14:editId="3FBAFD6F">
                  <wp:extent cx="2879115" cy="2160000"/>
                  <wp:effectExtent l="0" t="0" r="0" b="0"/>
                  <wp:docPr id="28" name="图片 28" descr="C:\Users\SHCMTC\Desktop\第二季度\QW2018-615 病人监护仪\IMG_048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1" descr="C:\Users\SHCMTC\Desktop\第二季度\QW2018-615 病人监护仪\IMG_048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5E896BA" w14:textId="77777777" w:rsidR="00DA0CB1" w:rsidRPr="00FC791F" w:rsidRDefault="00DA0CB1" w:rsidP="00395E6A">
            <w:pPr>
              <w:ind w:leftChars="-30" w:left="-63" w:rightChars="-30" w:right="-63"/>
              <w:jc w:val="center"/>
            </w:pPr>
            <w:r>
              <w:rPr>
                <w:rFonts w:hint="eastAsia"/>
              </w:rPr>
              <w:t>电源线</w:t>
            </w:r>
          </w:p>
        </w:tc>
        <w:tc>
          <w:tcPr>
            <w:tcW w:w="5160" w:type="dxa"/>
            <w:shd w:val="clear" w:color="auto" w:fill="auto"/>
            <w:vAlign w:val="center"/>
          </w:tcPr>
          <w:p w14:paraId="36EB4037" w14:textId="6C6E29DB" w:rsidR="00DA0CB1" w:rsidRDefault="00DA0CB1" w:rsidP="00395E6A">
            <w:pPr>
              <w:ind w:leftChars="-30" w:left="-63" w:rightChars="-30" w:right="-63"/>
              <w:jc w:val="center"/>
            </w:pPr>
            <w:r w:rsidRPr="00D726EF">
              <w:rPr>
                <w:noProof/>
              </w:rPr>
              <w:drawing>
                <wp:inline distT="0" distB="0" distL="0" distR="0" wp14:anchorId="03995821" wp14:editId="2CD6A46F">
                  <wp:extent cx="2879115" cy="2160000"/>
                  <wp:effectExtent l="0" t="0" r="0" b="0"/>
                  <wp:docPr id="4740" name="图片 4740" descr="C:\Users\SHCMTC\Desktop\第二季度\QW2018-615 病人监护仪\IMG_049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2" descr="C:\Users\SHCMTC\Desktop\第二季度\QW2018-615 病人监护仪\IMG_049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A0B49A8" w14:textId="77777777" w:rsidR="00DA0CB1" w:rsidRPr="00FC791F" w:rsidRDefault="00DA0CB1" w:rsidP="00395E6A">
            <w:pPr>
              <w:ind w:leftChars="-30" w:left="-63" w:rightChars="-30" w:right="-63"/>
              <w:jc w:val="center"/>
            </w:pPr>
            <w:r>
              <w:rPr>
                <w:rFonts w:hint="eastAsia"/>
              </w:rPr>
              <w:t>电源连接线缆</w:t>
            </w:r>
          </w:p>
        </w:tc>
      </w:tr>
      <w:bookmarkEnd w:id="10"/>
      <w:tr w:rsidR="00DA0CB1" w:rsidRPr="00FC791F" w14:paraId="40E3654E" w14:textId="77777777" w:rsidTr="00395E6A">
        <w:trPr>
          <w:trHeight w:val="3853"/>
          <w:jc w:val="center"/>
        </w:trPr>
        <w:tc>
          <w:tcPr>
            <w:tcW w:w="5160" w:type="dxa"/>
            <w:shd w:val="clear" w:color="auto" w:fill="auto"/>
            <w:vAlign w:val="center"/>
          </w:tcPr>
          <w:p w14:paraId="3E445D7F" w14:textId="77777777" w:rsidR="00DA0CB1" w:rsidRDefault="00DA0CB1" w:rsidP="00395E6A">
            <w:pPr>
              <w:ind w:leftChars="-30" w:left="-63" w:rightChars="-30" w:right="-63"/>
              <w:jc w:val="center"/>
            </w:pPr>
            <w:r w:rsidRPr="00D726EF">
              <w:rPr>
                <w:noProof/>
              </w:rPr>
              <w:drawing>
                <wp:inline distT="0" distB="0" distL="0" distR="0" wp14:anchorId="416F03E0" wp14:editId="5AF48223">
                  <wp:extent cx="2879115" cy="2160000"/>
                  <wp:effectExtent l="0" t="0" r="0" b="0"/>
                  <wp:docPr id="4742" name="图片 4742" descr="C:\Users\SHCMTC\Desktop\第二季度\QW2018-615 病人监护仪\IMG_050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3" descr="C:\Users\SHCMTC\Desktop\第二季度\QW2018-615 病人监护仪\IMG_050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1C8EA90" w14:textId="77777777" w:rsidR="00DA0CB1" w:rsidRDefault="00DA0CB1" w:rsidP="00395E6A">
            <w:pPr>
              <w:ind w:leftChars="-30" w:left="-63" w:rightChars="-30" w:right="-63"/>
              <w:jc w:val="center"/>
            </w:pPr>
            <w:r>
              <w:rPr>
                <w:rFonts w:hAnsi="宋体" w:hint="eastAsia"/>
              </w:rPr>
              <w:t>温度适配电缆</w:t>
            </w:r>
            <w:r w:rsidRPr="004257A3"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心电导联线电缆</w:t>
            </w:r>
            <w:r w:rsidRPr="004257A3">
              <w:rPr>
                <w:rFonts w:ascii="宋体" w:hAnsi="宋体" w:hint="eastAsia"/>
              </w:rPr>
              <w:t>、</w:t>
            </w:r>
            <w:r w:rsidRPr="004257A3">
              <w:rPr>
                <w:rFonts w:hAnsi="宋体" w:hint="eastAsia"/>
              </w:rPr>
              <w:t>E</w:t>
            </w:r>
            <w:r w:rsidRPr="004257A3">
              <w:rPr>
                <w:rFonts w:hAnsi="宋体"/>
              </w:rPr>
              <w:t>CG</w:t>
            </w:r>
            <w:r w:rsidRPr="004257A3">
              <w:rPr>
                <w:rFonts w:hAnsi="宋体" w:hint="eastAsia"/>
              </w:rPr>
              <w:t>附件</w:t>
            </w:r>
            <w:r w:rsidRPr="004257A3"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血氧饱和度传感器</w:t>
            </w:r>
            <w:r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二氧化碳附件</w:t>
            </w:r>
          </w:p>
          <w:p w14:paraId="374478FE" w14:textId="77777777" w:rsidR="00DD6CB8" w:rsidRDefault="00DD6CB8" w:rsidP="00395E6A">
            <w:pPr>
              <w:ind w:leftChars="-30" w:left="-63" w:rightChars="-30" w:right="-63"/>
              <w:jc w:val="center"/>
            </w:pPr>
          </w:p>
          <w:p w14:paraId="02F177DE" w14:textId="77777777" w:rsidR="00DD6CB8" w:rsidRDefault="00DD6CB8" w:rsidP="00395E6A">
            <w:pPr>
              <w:ind w:leftChars="-30" w:left="-63" w:rightChars="-30" w:right="-63"/>
              <w:jc w:val="center"/>
            </w:pPr>
          </w:p>
          <w:p w14:paraId="5FC3AC3F" w14:textId="58E276B9" w:rsidR="00DD6CB8" w:rsidRPr="00FC791F" w:rsidRDefault="00DD6CB8" w:rsidP="00DD6CB8">
            <w:pPr>
              <w:ind w:rightChars="-30" w:right="-63"/>
              <w:rPr>
                <w:rFonts w:hint="eastAsia"/>
              </w:rPr>
            </w:pPr>
          </w:p>
        </w:tc>
        <w:tc>
          <w:tcPr>
            <w:tcW w:w="5160" w:type="dxa"/>
            <w:shd w:val="clear" w:color="auto" w:fill="auto"/>
            <w:vAlign w:val="center"/>
          </w:tcPr>
          <w:p w14:paraId="70B3E84A" w14:textId="77777777" w:rsidR="00DA0CB1" w:rsidRPr="00FC791F" w:rsidRDefault="00DA0CB1" w:rsidP="00395E6A">
            <w:pPr>
              <w:ind w:leftChars="-30" w:left="-63" w:rightChars="-30" w:right="-63"/>
              <w:jc w:val="center"/>
            </w:pPr>
          </w:p>
        </w:tc>
      </w:tr>
    </w:tbl>
    <w:p w14:paraId="71BC9945" w14:textId="77777777" w:rsidR="00DD6CB8" w:rsidRPr="008F24B8" w:rsidRDefault="00DD6CB8" w:rsidP="00DA0CB1">
      <w:pPr>
        <w:rPr>
          <w:rFonts w:hint="eastAsia"/>
          <w:szCs w:val="21"/>
        </w:rPr>
      </w:pPr>
      <w:bookmarkStart w:id="11" w:name="sybzt"/>
      <w:bookmarkStart w:id="12" w:name="_GoBack"/>
      <w:bookmarkEnd w:id="11"/>
      <w:bookmarkEnd w:id="12"/>
    </w:p>
    <w:p w14:paraId="57D671BB" w14:textId="45D187D0" w:rsidR="00176891" w:rsidRDefault="00DA0CB1" w:rsidP="00DA0CB1">
      <w:r>
        <w:br w:type="page"/>
      </w:r>
    </w:p>
    <w:sectPr w:rsidR="00176891" w:rsidSect="00DA0CB1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918ECA3" w14:textId="77777777" w:rsidR="00DA0CB1" w:rsidRDefault="00DA0CB1" w:rsidP="00DA0CB1">
      <w:r>
        <w:separator/>
      </w:r>
    </w:p>
  </w:endnote>
  <w:endnote w:type="continuationSeparator" w:id="0">
    <w:p w14:paraId="6F541DAC" w14:textId="77777777" w:rsidR="00DA0CB1" w:rsidRDefault="00DA0CB1" w:rsidP="00DA0C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8F57898" w14:textId="77777777" w:rsidR="00DA0CB1" w:rsidRDefault="00DA0CB1" w:rsidP="00DA0CB1">
      <w:r>
        <w:separator/>
      </w:r>
    </w:p>
  </w:footnote>
  <w:footnote w:type="continuationSeparator" w:id="0">
    <w:p w14:paraId="34FEEB9F" w14:textId="77777777" w:rsidR="00DA0CB1" w:rsidRDefault="00DA0CB1" w:rsidP="00DA0CB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522B5"/>
    <w:rsid w:val="002528A0"/>
    <w:rsid w:val="002F20EE"/>
    <w:rsid w:val="003513CA"/>
    <w:rsid w:val="004546D2"/>
    <w:rsid w:val="005513A9"/>
    <w:rsid w:val="0066081C"/>
    <w:rsid w:val="0079099D"/>
    <w:rsid w:val="00840FE1"/>
    <w:rsid w:val="00897241"/>
    <w:rsid w:val="009C293D"/>
    <w:rsid w:val="00A50749"/>
    <w:rsid w:val="00AA5B6A"/>
    <w:rsid w:val="00B344B2"/>
    <w:rsid w:val="00B379F1"/>
    <w:rsid w:val="00D522B5"/>
    <w:rsid w:val="00D96894"/>
    <w:rsid w:val="00DA0CB1"/>
    <w:rsid w:val="00DC6C47"/>
    <w:rsid w:val="00DD6CB8"/>
    <w:rsid w:val="00EF1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74"/>
    <o:shapelayout v:ext="edit">
      <o:idmap v:ext="edit" data="2"/>
    </o:shapelayout>
  </w:shapeDefaults>
  <w:decimalSymbol w:val="."/>
  <w:listSeparator w:val=","/>
  <w14:docId w14:val="2AF350F3"/>
  <w15:chartTrackingRefBased/>
  <w15:docId w15:val="{D255B8C6-0A2F-4EE8-A39E-1E44C276D3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A0CB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0"/>
    <w:qFormat/>
    <w:rsid w:val="00DA0CB1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DA0CB1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DA0CB1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DA0CB1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A0CB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A0CB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A0CB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A0CB1"/>
    <w:rPr>
      <w:sz w:val="18"/>
      <w:szCs w:val="18"/>
    </w:rPr>
  </w:style>
  <w:style w:type="character" w:customStyle="1" w:styleId="10">
    <w:name w:val="标题 1 字符"/>
    <w:basedOn w:val="a0"/>
    <w:link w:val="1"/>
    <w:rsid w:val="00DA0CB1"/>
    <w:rPr>
      <w:rFonts w:ascii="Times New Roman" w:eastAsia="宋体" w:hAnsi="Times New Roman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rsid w:val="00DA0CB1"/>
    <w:rPr>
      <w:rFonts w:ascii="Times New Roman" w:eastAsia="宋体" w:hAnsi="Times New Roman" w:cs="Times New Roman"/>
      <w:b/>
      <w:kern w:val="44"/>
      <w:szCs w:val="32"/>
    </w:rPr>
  </w:style>
  <w:style w:type="character" w:customStyle="1" w:styleId="30">
    <w:name w:val="标题 3 字符"/>
    <w:basedOn w:val="a0"/>
    <w:link w:val="3"/>
    <w:rsid w:val="00DA0CB1"/>
    <w:rPr>
      <w:rFonts w:ascii="Times New Roman" w:eastAsia="宋体" w:hAnsi="Times New Roman" w:cs="Times New Roman"/>
      <w:bCs/>
      <w:szCs w:val="32"/>
    </w:rPr>
  </w:style>
  <w:style w:type="character" w:customStyle="1" w:styleId="40">
    <w:name w:val="标题 4 字符"/>
    <w:basedOn w:val="a0"/>
    <w:link w:val="4"/>
    <w:rsid w:val="00DA0CB1"/>
    <w:rPr>
      <w:rFonts w:ascii="Times New Roman" w:eastAsia="宋体" w:hAnsi="Times New Roman" w:cs="Times New Roman"/>
      <w:bCs/>
      <w:szCs w:val="28"/>
    </w:rPr>
  </w:style>
  <w:style w:type="paragraph" w:styleId="a7">
    <w:name w:val="List Paragraph"/>
    <w:basedOn w:val="a"/>
    <w:qFormat/>
    <w:rsid w:val="00DA0CB1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DA0CB1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DA0CB1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ontrol" Target="activeX/activeX5.xml"/><Relationship Id="rId18" Type="http://schemas.openxmlformats.org/officeDocument/2006/relationships/control" Target="activeX/activeX10.xml"/><Relationship Id="rId26" Type="http://schemas.openxmlformats.org/officeDocument/2006/relationships/image" Target="media/image3.wmf"/><Relationship Id="rId39" Type="http://schemas.openxmlformats.org/officeDocument/2006/relationships/image" Target="media/image9.jpeg"/><Relationship Id="rId21" Type="http://schemas.openxmlformats.org/officeDocument/2006/relationships/control" Target="activeX/activeX13.xml"/><Relationship Id="rId34" Type="http://schemas.openxmlformats.org/officeDocument/2006/relationships/oleObject" Target="embeddings/oleObject1.bin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control" Target="activeX/activeX8.xml"/><Relationship Id="rId20" Type="http://schemas.openxmlformats.org/officeDocument/2006/relationships/control" Target="activeX/activeX12.xml"/><Relationship Id="rId29" Type="http://schemas.openxmlformats.org/officeDocument/2006/relationships/control" Target="activeX/activeX19.xml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ntrol" Target="activeX/activeX4.xml"/><Relationship Id="rId24" Type="http://schemas.openxmlformats.org/officeDocument/2006/relationships/control" Target="activeX/activeX16.xml"/><Relationship Id="rId32" Type="http://schemas.openxmlformats.org/officeDocument/2006/relationships/control" Target="activeX/activeX22.xml"/><Relationship Id="rId37" Type="http://schemas.openxmlformats.org/officeDocument/2006/relationships/image" Target="media/image7.jpeg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control" Target="activeX/activeX7.xml"/><Relationship Id="rId23" Type="http://schemas.openxmlformats.org/officeDocument/2006/relationships/control" Target="activeX/activeX15.xml"/><Relationship Id="rId28" Type="http://schemas.openxmlformats.org/officeDocument/2006/relationships/image" Target="media/image4.wmf"/><Relationship Id="rId36" Type="http://schemas.openxmlformats.org/officeDocument/2006/relationships/oleObject" Target="embeddings/oleObject2.bin"/><Relationship Id="rId10" Type="http://schemas.openxmlformats.org/officeDocument/2006/relationships/control" Target="activeX/activeX3.xml"/><Relationship Id="rId19" Type="http://schemas.openxmlformats.org/officeDocument/2006/relationships/control" Target="activeX/activeX11.xml"/><Relationship Id="rId31" Type="http://schemas.openxmlformats.org/officeDocument/2006/relationships/control" Target="activeX/activeX21.xml"/><Relationship Id="rId4" Type="http://schemas.openxmlformats.org/officeDocument/2006/relationships/webSettings" Target="webSettings.xml"/><Relationship Id="rId9" Type="http://schemas.openxmlformats.org/officeDocument/2006/relationships/control" Target="activeX/activeX2.xml"/><Relationship Id="rId14" Type="http://schemas.openxmlformats.org/officeDocument/2006/relationships/control" Target="activeX/activeX6.xml"/><Relationship Id="rId22" Type="http://schemas.openxmlformats.org/officeDocument/2006/relationships/control" Target="activeX/activeX14.xml"/><Relationship Id="rId27" Type="http://schemas.openxmlformats.org/officeDocument/2006/relationships/control" Target="activeX/activeX18.xml"/><Relationship Id="rId30" Type="http://schemas.openxmlformats.org/officeDocument/2006/relationships/control" Target="activeX/activeX20.xml"/><Relationship Id="rId35" Type="http://schemas.openxmlformats.org/officeDocument/2006/relationships/image" Target="media/image6.emf"/><Relationship Id="rId8" Type="http://schemas.openxmlformats.org/officeDocument/2006/relationships/control" Target="activeX/activeX1.xml"/><Relationship Id="rId3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control" Target="activeX/activeX9.xml"/><Relationship Id="rId25" Type="http://schemas.openxmlformats.org/officeDocument/2006/relationships/control" Target="activeX/activeX17.xml"/><Relationship Id="rId33" Type="http://schemas.openxmlformats.org/officeDocument/2006/relationships/image" Target="media/image5.emf"/><Relationship Id="rId38" Type="http://schemas.openxmlformats.org/officeDocument/2006/relationships/image" Target="media/image8.jpeg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5</Pages>
  <Words>212</Words>
  <Characters>1209</Characters>
  <Application>Microsoft Office Word</Application>
  <DocSecurity>0</DocSecurity>
  <Lines>10</Lines>
  <Paragraphs>2</Paragraphs>
  <ScaleCrop>false</ScaleCrop>
  <Company/>
  <LinksUpToDate>false</LinksUpToDate>
  <CharactersWithSpaces>14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士杰</dc:creator>
  <cp:keywords/>
  <dc:description/>
  <cp:lastModifiedBy>zy</cp:lastModifiedBy>
  <cp:revision>7</cp:revision>
  <dcterms:created xsi:type="dcterms:W3CDTF">2020-01-13T05:09:00Z</dcterms:created>
  <dcterms:modified xsi:type="dcterms:W3CDTF">2020-01-16T06:10:00Z</dcterms:modified>
</cp:coreProperties>
</file>